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D60A79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7A7321B1" w14:textId="1EEDB8F2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14:paraId="2DE07D6F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14:paraId="1838E82A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14:paraId="5A2F48C1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307087A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FDD0D89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E5CF2BE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ED96925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5A38FAE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тчет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о</w:t>
      </w:r>
    </w:p>
    <w:p w14:paraId="6ECBB484" w14:textId="4B6C7224" w:rsidR="00785981" w:rsidRDefault="00F40EA4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2277F0">
        <w:rPr>
          <w:rFonts w:ascii="Times New Roman" w:hAnsi="Times New Roman" w:cs="Times New Roman"/>
          <w:sz w:val="28"/>
          <w:szCs w:val="28"/>
          <w:lang w:val="ru-RU"/>
        </w:rPr>
        <w:t>абораторной работе №</w:t>
      </w:r>
      <w:r w:rsidR="002277F0" w:rsidRPr="00391385">
        <w:rPr>
          <w:rFonts w:ascii="Times New Roman" w:hAnsi="Times New Roman" w:cs="Times New Roman"/>
          <w:sz w:val="28"/>
          <w:szCs w:val="28"/>
          <w:lang w:val="ru-RU"/>
        </w:rPr>
        <w:t>7</w:t>
      </w:r>
    </w:p>
    <w:p w14:paraId="17D90F89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32"/>
          <w:szCs w:val="28"/>
          <w:lang w:val="ru-RU"/>
        </w:rPr>
        <w:t>Аффинные преобразования</w:t>
      </w:r>
    </w:p>
    <w:p w14:paraId="7D35BDAD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BA9DEC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F4914D1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1B06499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7103726" w14:textId="77777777" w:rsidR="00785981" w:rsidRDefault="002277F0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 АСОИ-181</w:t>
      </w:r>
    </w:p>
    <w:p w14:paraId="64206021" w14:textId="61D90B09" w:rsidR="00785981" w:rsidRDefault="005D27D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тапенко А. К.</w:t>
      </w:r>
    </w:p>
    <w:p w14:paraId="4914BC16" w14:textId="77777777" w:rsidR="00785981" w:rsidRDefault="002277F0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14:paraId="3B8079A0" w14:textId="5E89345B" w:rsidR="00785981" w:rsidRDefault="002277F0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</w:t>
      </w:r>
      <w:r w:rsidR="005D27D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14:paraId="4AC6BC9A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53E32BE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E2D71D8" w14:textId="77777777" w:rsidR="00785981" w:rsidRDefault="00785981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0756EF8" w14:textId="77777777" w:rsidR="00785981" w:rsidRDefault="00785981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42EF18B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огилёв 2020</w:t>
      </w:r>
      <w:r w:rsidRPr="00391385">
        <w:rPr>
          <w:lang w:val="ru-RU"/>
        </w:rPr>
        <w:br w:type="page"/>
      </w:r>
    </w:p>
    <w:p w14:paraId="00F4BE90" w14:textId="77777777" w:rsidR="00785981" w:rsidRDefault="002277F0">
      <w:pPr>
        <w:spacing w:after="0"/>
        <w:rPr>
          <w:rFonts w:ascii="Times New Roman" w:hAnsi="Times New Roman"/>
          <w:sz w:val="28"/>
          <w:szCs w:val="28"/>
          <w:lang w:val="ru-RU" w:eastAsia="ru-RU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Разработать программу для перемещения, сжатия, поворота объекта №</w:t>
      </w:r>
      <w:r w:rsidRPr="00391385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</w:p>
    <w:p w14:paraId="483F4A7E" w14:textId="77777777" w:rsidR="00785981" w:rsidRDefault="00785981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14:paraId="3F1995BF" w14:textId="77777777" w:rsidR="00785981" w:rsidRDefault="00785981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14:paraId="004D3F8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2E8A65D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Draw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E7206D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Windows.Form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77CE8C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Drawing.Drawing2D;</w:t>
      </w:r>
    </w:p>
    <w:p w14:paraId="1DFBEEF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0C5D0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z1</w:t>
      </w:r>
    </w:p>
    <w:p w14:paraId="265A2F8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CDD772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072FEBD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477F3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18BE649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249EA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6E6A12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BackC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Wh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8C0B85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KeyPrevi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46BFE4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0E05BCC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anel1.Paint +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aintEventHandl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anel1Paint);</w:t>
      </w:r>
    </w:p>
    <w:p w14:paraId="0D28353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8DB89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anel1Paint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aint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09F0967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DC8F98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ics g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Graphic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219363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rawAxi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g);</w:t>
      </w:r>
    </w:p>
    <w:p w14:paraId="2C40A56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pplyTransform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g);</w:t>
      </w:r>
    </w:p>
    <w:p w14:paraId="4715613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A3E5E4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pplyTransform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Graphics g)</w:t>
      </w:r>
    </w:p>
    <w:p w14:paraId="65B4B77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0EE537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205389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atrix m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trix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D59382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.Transl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anel1.Width / 2, panel1.Height / 2);</w:t>
      </w:r>
    </w:p>
    <w:p w14:paraId="32CBD9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159749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bTranslation.Check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FDA9B9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9109A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472B9B3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x = Convert.ToInt16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Translation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EED6CA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-Convert.ToInt16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Translation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56D67C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.Transl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dx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13330E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3E8188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A021B1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bScale.Check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0DD6C4C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3471A2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</w:p>
    <w:p w14:paraId="59C3DFB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cale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A69CE7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cale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8218B8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.S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9F3C3D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7ADEA1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FAA1B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bRotation.Check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B1BB5A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114103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49BF24A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angl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RotaionAngle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4EE4BF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RotateAt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4E479F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y = -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RotateAt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C28375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FillEllip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rushes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x - 4, y - 4, 8, 8);</w:t>
      </w:r>
    </w:p>
    <w:p w14:paraId="3DE02EC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.Rotate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angle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x, y));</w:t>
      </w:r>
    </w:p>
    <w:p w14:paraId="5C6F027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9BDC92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0DB7D3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bShear.Check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2F5EA35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14:paraId="5CACC8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6B8DE6D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alpha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hear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DDD223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eta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vert.ToSing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hear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77671A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.Sh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alpha, beta);</w:t>
      </w:r>
    </w:p>
    <w:p w14:paraId="45F3973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CFD20F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Trans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m;</w:t>
      </w:r>
    </w:p>
    <w:p w14:paraId="05E6E44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raw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g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or.Bla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5D10A6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F89069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rawFigu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Graphics g, Color color)</w:t>
      </w:r>
    </w:p>
    <w:p w14:paraId="06CF457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8A7F7C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D9BDE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en p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en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olor.Nav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3);</w:t>
      </w:r>
    </w:p>
    <w:p w14:paraId="4256FF4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8B9DF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x1 = -100, y1 = 0, x2 = 0, y2 =-100;</w:t>
      </w:r>
    </w:p>
    <w:p w14:paraId="6D379A1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091E64C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E0C0D3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0; y1 = -100; x2 = 100; y2 = 0;</w:t>
      </w:r>
    </w:p>
    <w:p w14:paraId="5F63CD4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12C7C00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1F1AE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-100; y1 = 0; x2 = -50;y2 = 0;</w:t>
      </w:r>
    </w:p>
    <w:p w14:paraId="0857A62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258EBDC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01436D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-50; y1 = 0; x2 = -50; y2 = 100;</w:t>
      </w:r>
    </w:p>
    <w:p w14:paraId="5287C57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3DB05D6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1FBD7B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-50; y1 = 100; x2 = 50; y2 = 100;</w:t>
      </w:r>
    </w:p>
    <w:p w14:paraId="259044A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2AA6901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2F2788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50; y1 = 100; x2 = 50; y2 = 0;</w:t>
      </w:r>
    </w:p>
    <w:p w14:paraId="3B06B96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0C03362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242380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x1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50; y1 = 0; x2 = 100; y2 = 0;</w:t>
      </w:r>
    </w:p>
    <w:p w14:paraId="716D7DE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, x1, y1, x2, y2);</w:t>
      </w:r>
    </w:p>
    <w:p w14:paraId="1082DFE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7D47F8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E2E2DD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rawAxi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Graphics g)</w:t>
      </w:r>
    </w:p>
    <w:p w14:paraId="4CA2A23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6353E7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atrix m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atrix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3A94C9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0EB368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.Transl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panel1.Width / 2, panel1.Height / 2);</w:t>
      </w:r>
    </w:p>
    <w:p w14:paraId="3A96FF4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.Trans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m;</w:t>
      </w:r>
    </w:p>
    <w:p w14:paraId="4DCC2FC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en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-panel1.Width / 2, 0,panel1.Width / 2, 0);</w:t>
      </w:r>
    </w:p>
    <w:p w14:paraId="2D515E6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en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0, -panel1.Height / 2,0, panel1.Height / 2);</w:t>
      </w:r>
    </w:p>
    <w:p w14:paraId="259F53F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X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rushe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panel1.Width / 2 - 20, -20);</w:t>
      </w:r>
    </w:p>
    <w:p w14:paraId="6C65B7B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Y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rushe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5, -panel1.Height / 2 + 5);</w:t>
      </w:r>
    </w:p>
    <w:p w14:paraId="1546117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tick = 40;</w:t>
      </w:r>
    </w:p>
    <w:p w14:paraId="3C19EE2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ingForm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f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tringForma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9D2572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f.Align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ingAlignment.F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565B50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-20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20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tick)</w:t>
      </w:r>
    </w:p>
    <w:p w14:paraId="49DF9DA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2B0A32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en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-3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3);</w:t>
      </w:r>
    </w:p>
    <w:p w14:paraId="6D70F16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Pen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-3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3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0EADB0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XTi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Measure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,</w:t>
      </w:r>
    </w:p>
    <w:p w14:paraId="6CE0B1A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30CD41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= 0)</w:t>
      </w:r>
    </w:p>
    <w:p w14:paraId="1E30A68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B7284A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.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rushe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03570CA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XTick.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/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, 4f, sf);</w:t>
      </w:r>
    </w:p>
    <w:p w14:paraId="3D8E09D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(-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rushe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0D1B368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-3f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XTick.Hei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/ 2, sf);</w:t>
      </w:r>
    </w:p>
    <w:p w14:paraId="6808655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}</w:t>
      </w:r>
    </w:p>
    <w:p w14:paraId="252565B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gramEnd"/>
    </w:p>
    <w:p w14:paraId="26BC21E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A6C8D0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.Draw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rushes.B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516A382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XTick.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/ 3, 4f), sf);</w:t>
      </w:r>
    </w:p>
    <w:p w14:paraId="72F9135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86910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1A096D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8C806D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CBBDB5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14:paraId="5DDAAC5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134D1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64824FD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1_Click_1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763EB49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EA1EC0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anel1.Invalidat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4E7A73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6070CC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781E4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2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6D20CFD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ED251D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</w:p>
    <w:p w14:paraId="059A336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Translation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7B35DF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Translation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727F11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cale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1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258F9F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cale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1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A794C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RotaionAngle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71C15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RotateAt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913722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RotateAt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1062C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hearX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1A9F66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bShearY.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05EE1A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anelbm.Invali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3029BE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623D28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7502C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1_KeyDown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69BDAD3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CAA48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KeyCo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Keys.F3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Modifi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s.A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1BA1DCF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BA5FDC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utton1.PerformClick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A05177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06283E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E6B13E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CE8513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2_KeyDown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Event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14:paraId="1780E7B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746934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KeyCo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Keys.F2 &amp;&amp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Modifi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Keys.A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98BDF6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6076F5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button2.PerformClick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647BB3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8E61FE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F636CA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4B832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14:paraId="5FF261A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06DF265" w14:textId="19E00B14" w:rsidR="00785981" w:rsidRDefault="00F40EA4" w:rsidP="00F40EA4">
      <w:pPr>
        <w:spacing w:after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315C692" w14:textId="5C972C9D" w:rsidR="00F40EA4" w:rsidRDefault="00F40EA4" w:rsidP="00F40EA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0EA4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 wp14:anchorId="2E9768B7" wp14:editId="0198FA9E">
            <wp:extent cx="5658640" cy="497274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58640" cy="497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8DD3E" w14:textId="77777777" w:rsidR="00391385" w:rsidRDefault="003913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A4C511C" w14:textId="77777777" w:rsidR="00785981" w:rsidRDefault="00391385" w:rsidP="0039138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Блок-схема</w:t>
      </w:r>
    </w:p>
    <w:p w14:paraId="5CD0AB36" w14:textId="77777777" w:rsidR="00391385" w:rsidRPr="00391385" w:rsidRDefault="002277F0" w:rsidP="0039138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4381" w:dyaOrig="12195" w14:anchorId="6703EE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609.75pt" o:ole="">
            <v:imagedata r:id="rId5" o:title=""/>
          </v:shape>
          <o:OLEObject Type="Embed" ProgID="Visio.Drawing.15" ShapeID="_x0000_i1025" DrawAspect="Content" ObjectID="_1669491138" r:id="rId6"/>
        </w:object>
      </w:r>
    </w:p>
    <w:sectPr w:rsidR="00391385" w:rsidRPr="00391385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autoHyphenation/>
  <w:characterSpacingControl w:val="doNotCompress"/>
  <w:compat>
    <w:compatSetting w:name="compatibilityMode" w:uri="http://schemas.microsoft.com/office/word" w:val="12"/>
  </w:compat>
  <w:rsids>
    <w:rsidRoot w:val="00785981"/>
    <w:rsid w:val="002277F0"/>
    <w:rsid w:val="00391385"/>
    <w:rsid w:val="005D27DE"/>
    <w:rsid w:val="00785981"/>
    <w:rsid w:val="00DE0975"/>
    <w:rsid w:val="00F40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EDD41"/>
  <w15:docId w15:val="{0F5D5E34-A535-47FD-9B84-470B5334D0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60" w:line="259" w:lineRule="auto"/>
    </w:pPr>
    <w:rPr>
      <w:sz w:val="22"/>
    </w:rPr>
  </w:style>
  <w:style w:type="paragraph" w:styleId="1">
    <w:name w:val="heading 1"/>
    <w:basedOn w:val="a"/>
    <w:next w:val="a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2">
    <w:name w:val="heading 2"/>
    <w:basedOn w:val="a"/>
    <w:link w:val="20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Интернет-ссылка"/>
    <w:basedOn w:val="a0"/>
    <w:uiPriority w:val="99"/>
    <w:semiHidden/>
    <w:unhideWhenUsed/>
    <w:rsid w:val="00D8684D"/>
    <w:rPr>
      <w:color w:val="0000FF"/>
      <w:u w:val="single"/>
    </w:rPr>
  </w:style>
  <w:style w:type="character" w:customStyle="1" w:styleId="20">
    <w:name w:val="Заголовок 2 Знак"/>
    <w:basedOn w:val="a0"/>
    <w:link w:val="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a3">
    <w:name w:val="Strong"/>
    <w:basedOn w:val="a0"/>
    <w:uiPriority w:val="22"/>
    <w:qFormat/>
    <w:rsid w:val="00F32C75"/>
    <w:rPr>
      <w:b/>
      <w:bCs/>
    </w:rPr>
  </w:style>
  <w:style w:type="character" w:styleId="a4">
    <w:name w:val="Emphasis"/>
    <w:basedOn w:val="a0"/>
    <w:uiPriority w:val="20"/>
    <w:qFormat/>
    <w:rsid w:val="00F32C75"/>
    <w:rPr>
      <w:i/>
      <w:iCs/>
    </w:rPr>
  </w:style>
  <w:style w:type="paragraph" w:customStyle="1" w:styleId="10">
    <w:name w:val="Заголовок1"/>
    <w:basedOn w:val="a"/>
    <w:next w:val="a5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a5">
    <w:name w:val="Body Text"/>
    <w:basedOn w:val="a"/>
    <w:pPr>
      <w:spacing w:after="140" w:line="276" w:lineRule="auto"/>
    </w:pPr>
  </w:style>
  <w:style w:type="paragraph" w:styleId="a6">
    <w:name w:val="List"/>
    <w:basedOn w:val="a5"/>
    <w:rPr>
      <w:rFonts w:cs="Arial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8">
    <w:name w:val="index heading"/>
    <w:basedOn w:val="a"/>
    <w:qFormat/>
    <w:pPr>
      <w:suppressLineNumbers/>
    </w:pPr>
    <w:rPr>
      <w:rFonts w:cs="Arial"/>
    </w:rPr>
  </w:style>
  <w:style w:type="paragraph" w:styleId="a9">
    <w:name w:val="Normal (Web)"/>
    <w:basedOn w:val="a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a">
    <w:name w:val="Table Grid"/>
    <w:basedOn w:val="a1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391385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6</Pages>
  <Words>839</Words>
  <Characters>478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Александр Воланд</cp:lastModifiedBy>
  <cp:revision>14</cp:revision>
  <cp:lastPrinted>2020-09-23T11:08:00Z</cp:lastPrinted>
  <dcterms:created xsi:type="dcterms:W3CDTF">2020-10-06T17:46:00Z</dcterms:created>
  <dcterms:modified xsi:type="dcterms:W3CDTF">2020-12-14T19:4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